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40BB2B4D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про виконання лабораторної роботи </w:t>
      </w:r>
      <w:r w:rsidR="0065271D">
        <w:rPr>
          <w:rStyle w:val="markedcontent"/>
          <w:rFonts w:ascii="Times New Roman" w:hAnsi="Times New Roman" w:cs="Times New Roman"/>
          <w:sz w:val="32"/>
          <w:szCs w:val="32"/>
        </w:rPr>
        <w:t>13.2</w:t>
      </w:r>
      <w:r w:rsidR="00DB17BB">
        <w:rPr>
          <w:rStyle w:val="markedcontent"/>
          <w:rFonts w:ascii="Times New Roman" w:hAnsi="Times New Roman" w:cs="Times New Roman"/>
          <w:sz w:val="32"/>
          <w:szCs w:val="32"/>
        </w:rPr>
        <w:t xml:space="preserve"> </w:t>
      </w:r>
    </w:p>
    <w:p w14:paraId="2F2C9C64" w14:textId="70851455" w:rsidR="00F336C2" w:rsidRPr="00B82D5A" w:rsidRDefault="0065271D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65271D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“</w:t>
      </w:r>
      <w:r w:rsidRPr="0065271D">
        <w:rPr>
          <w:rStyle w:val="markedcontent"/>
          <w:rFonts w:ascii="Times New Roman" w:hAnsi="Times New Roman" w:cs="Times New Roman"/>
          <w:sz w:val="32"/>
          <w:szCs w:val="32"/>
        </w:rPr>
        <w:t>Директиви препроцесора</w:t>
      </w:r>
      <w:r w:rsidRPr="0065271D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 xml:space="preserve">” </w:t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2DDFCE2" w14:textId="77777777" w:rsidR="00D302AB" w:rsidRDefault="00D302AB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  <w:bookmarkStart w:id="0" w:name="_Hlk118668190"/>
    </w:p>
    <w:p w14:paraId="3E65CBDB" w14:textId="77777777" w:rsidR="00D302AB" w:rsidRDefault="00D302AB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</w:p>
    <w:p w14:paraId="1E02BD2A" w14:textId="77777777" w:rsidR="0065271D" w:rsidRDefault="0065271D" w:rsidP="0065271D">
      <w:pPr>
        <w:rPr>
          <w:rStyle w:val="markedcontent"/>
          <w:rFonts w:ascii="Times New Roman" w:hAnsi="Times New Roman" w:cs="Times New Roman"/>
          <w:sz w:val="28"/>
          <w:szCs w:val="28"/>
        </w:rPr>
      </w:pPr>
    </w:p>
    <w:p w14:paraId="48C14385" w14:textId="39481963" w:rsidR="0065271D" w:rsidRDefault="00B82D5A" w:rsidP="0065271D"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  <w:r w:rsidR="00882375" w:rsidRPr="00882375">
        <w:t xml:space="preserve"> </w:t>
      </w:r>
    </w:p>
    <w:p w14:paraId="2785855A" w14:textId="2E107766" w:rsidR="0065271D" w:rsidRPr="0065271D" w:rsidRDefault="0065271D" w:rsidP="0065271D">
      <w:pPr>
        <w:rPr>
          <w:rFonts w:ascii="Times New Roman" w:hAnsi="Times New Roman" w:cs="Times New Roman"/>
          <w:sz w:val="28"/>
          <w:szCs w:val="28"/>
        </w:rPr>
      </w:pPr>
      <w:r w:rsidRPr="0065271D">
        <w:rPr>
          <w:rFonts w:ascii="Times New Roman" w:hAnsi="Times New Roman" w:cs="Times New Roman"/>
          <w:sz w:val="28"/>
          <w:szCs w:val="28"/>
        </w:rPr>
        <w:t>– вивчити особливості використання директив препроцесора;</w:t>
      </w:r>
    </w:p>
    <w:p w14:paraId="42DD1EEA" w14:textId="48598A03" w:rsidR="00B82D5A" w:rsidRPr="00B82D5A" w:rsidRDefault="0065271D" w:rsidP="0065271D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5271D">
        <w:rPr>
          <w:rFonts w:ascii="Times New Roman" w:hAnsi="Times New Roman" w:cs="Times New Roman"/>
          <w:sz w:val="28"/>
          <w:szCs w:val="28"/>
        </w:rPr>
        <w:t>– навчитися застосовувати директиви препроцесора під час налагодження програми</w:t>
      </w:r>
      <w:r w:rsidRPr="0065271D">
        <w:rPr>
          <w:rFonts w:ascii="Times New Roman" w:hAnsi="Times New Roman" w:cs="Times New Roman"/>
          <w:sz w:val="28"/>
          <w:szCs w:val="28"/>
        </w:rPr>
        <w:cr/>
      </w:r>
    </w:p>
    <w:p w14:paraId="5F1DA17A" w14:textId="49ACD4E5" w:rsidR="00B82D5A" w:rsidRDefault="00B4323A" w:rsidP="00F336C2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5146C7EA" w14:textId="66F0EC90" w:rsidR="0065271D" w:rsidRPr="0065271D" w:rsidRDefault="0065271D" w:rsidP="0065271D">
      <w:pPr>
        <w:rPr>
          <w:rFonts w:ascii="Times New Roman" w:hAnsi="Times New Roman" w:cs="Times New Roman"/>
          <w:sz w:val="28"/>
          <w:szCs w:val="28"/>
        </w:rPr>
      </w:pPr>
      <w:r w:rsidRPr="0065271D">
        <w:rPr>
          <w:rFonts w:ascii="Times New Roman" w:hAnsi="Times New Roman" w:cs="Times New Roman"/>
          <w:sz w:val="28"/>
          <w:szCs w:val="28"/>
        </w:rPr>
        <w:t>Обчислити площу кола, знайти максимум з двох чисел, використовуючи макроси</w:t>
      </w:r>
    </w:p>
    <w:p w14:paraId="06701FAD" w14:textId="0D5B3BD3" w:rsidR="0065271D" w:rsidRPr="00B82D5A" w:rsidRDefault="0065271D" w:rsidP="0065271D">
      <w:pPr>
        <w:rPr>
          <w:rFonts w:ascii="Times New Roman" w:hAnsi="Times New Roman" w:cs="Times New Roman"/>
          <w:sz w:val="28"/>
          <w:szCs w:val="28"/>
        </w:rPr>
      </w:pPr>
      <w:r w:rsidRPr="0065271D">
        <w:rPr>
          <w:rFonts w:ascii="Times New Roman" w:hAnsi="Times New Roman" w:cs="Times New Roman"/>
          <w:sz w:val="28"/>
          <w:szCs w:val="28"/>
        </w:rPr>
        <w:t>піднесення до квадрата, виведення результатів, знаходження максимального значення. За</w:t>
      </w:r>
      <w:r w:rsidR="00956CC0">
        <w:rPr>
          <w:rFonts w:ascii="Times New Roman" w:hAnsi="Times New Roman" w:cs="Times New Roman"/>
          <w:sz w:val="28"/>
          <w:szCs w:val="28"/>
        </w:rPr>
        <w:t xml:space="preserve"> </w:t>
      </w:r>
      <w:r w:rsidRPr="0065271D">
        <w:rPr>
          <w:rFonts w:ascii="Times New Roman" w:hAnsi="Times New Roman" w:cs="Times New Roman"/>
          <w:sz w:val="28"/>
          <w:szCs w:val="28"/>
        </w:rPr>
        <w:t>допомогою директив умовної компіляції активізувати різні частини програми.</w:t>
      </w:r>
    </w:p>
    <w:p w14:paraId="0C9F46EC" w14:textId="3CA006E9" w:rsidR="00487D79" w:rsidRPr="00487D79" w:rsidRDefault="00487D79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66314183" w14:textId="487F496B" w:rsidR="00B82D5A" w:rsidRDefault="00B4323A" w:rsidP="00B1097B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2713AB05" w:rsidR="00B82D5A" w:rsidRDefault="00B82D5A" w:rsidP="00B82D5A">
      <w:pPr>
        <w:autoSpaceDE w:val="0"/>
        <w:autoSpaceDN w:val="0"/>
        <w:adjustRightInd w:val="0"/>
        <w:spacing w:after="0" w:line="240" w:lineRule="auto"/>
      </w:pPr>
    </w:p>
    <w:p w14:paraId="299A79E8" w14:textId="458DCC8E" w:rsidR="00A47336" w:rsidRDefault="0065271D" w:rsidP="00B82D5A">
      <w:pPr>
        <w:autoSpaceDE w:val="0"/>
        <w:autoSpaceDN w:val="0"/>
        <w:adjustRightInd w:val="0"/>
        <w:spacing w:after="0" w:line="240" w:lineRule="auto"/>
      </w:pPr>
      <w:r>
        <w:object w:dxaOrig="4644" w:dyaOrig="2940" w14:anchorId="5D5FF6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2pt;height:147pt" o:ole="">
            <v:imagedata r:id="rId4" o:title=""/>
          </v:shape>
          <o:OLEObject Type="Embed" ProgID="Visio.Drawing.15" ShapeID="_x0000_i1025" DrawAspect="Content" ObjectID="_1731480141" r:id="rId5"/>
        </w:object>
      </w:r>
    </w:p>
    <w:p w14:paraId="36ADD83C" w14:textId="2D284A29" w:rsidR="00914855" w:rsidRDefault="00914855" w:rsidP="00B82D5A">
      <w:pPr>
        <w:autoSpaceDE w:val="0"/>
        <w:autoSpaceDN w:val="0"/>
        <w:adjustRightInd w:val="0"/>
        <w:spacing w:after="0" w:line="240" w:lineRule="auto"/>
      </w:pPr>
    </w:p>
    <w:p w14:paraId="45DE69C5" w14:textId="77777777" w:rsidR="0065271D" w:rsidRDefault="00B4323A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="0065271D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="006527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65271D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="0065271D"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 w:rsidR="0065271D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008C92DF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BEB227F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SQRMIN</w:t>
      </w:r>
      <w:r>
        <w:rPr>
          <w:rFonts w:ascii="Cascadia Mono" w:hAnsi="Cascadia Mono" w:cs="Cascadia Mono"/>
          <w:color w:val="000000"/>
          <w:sz w:val="19"/>
          <w:szCs w:val="19"/>
        </w:rPr>
        <w:t>(F1,F2) (F1&lt;F2 ? F1*F1 : F2*F2);</w:t>
      </w:r>
    </w:p>
    <w:p w14:paraId="76971F6D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MAX</w:t>
      </w:r>
      <w:r>
        <w:rPr>
          <w:rFonts w:ascii="Cascadia Mono" w:hAnsi="Cascadia Mono" w:cs="Cascadia Mono"/>
          <w:color w:val="000000"/>
          <w:sz w:val="19"/>
          <w:szCs w:val="19"/>
        </w:rPr>
        <w:t>(F1,F2) (F1&gt;F2 ? F1 : F2);</w:t>
      </w:r>
    </w:p>
    <w:p w14:paraId="1E9D9445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5;</w:t>
      </w:r>
    </w:p>
    <w:p w14:paraId="1E4DDA15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FUNC1MIN</w:t>
      </w:r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x,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x+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BB42841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FUNC2MIN</w:t>
      </w:r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x,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x+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9790A2C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FUNC1MAX</w:t>
      </w:r>
      <w:r>
        <w:rPr>
          <w:rFonts w:ascii="Cascadia Mono" w:hAnsi="Cascadia Mono" w:cs="Cascadia Mono"/>
          <w:color w:val="000000"/>
          <w:sz w:val="19"/>
          <w:szCs w:val="19"/>
        </w:rPr>
        <w:t>(x) (x*x)</w:t>
      </w:r>
    </w:p>
    <w:p w14:paraId="73881B8A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FUNC2MAX</w:t>
      </w:r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y,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(5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b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y-z))</w:t>
      </w:r>
    </w:p>
    <w:p w14:paraId="47956A01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DO_FIRST_PAR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(z) (((z) &gt;= 5) &amp;&amp; ((z) &lt; 10)) ?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: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proofErr w:type="spellEnd"/>
    </w:p>
    <w:p w14:paraId="4A107F5B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5F29B79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nio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774373DB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1C07EFC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00D46F14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0B60A89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x, y, z = </w:t>
      </w:r>
      <w:r>
        <w:rPr>
          <w:rFonts w:ascii="Cascadia Mono" w:hAnsi="Cascadia Mono" w:cs="Cascadia Mono"/>
          <w:color w:val="6F008A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2BF136C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BS, SQR = 0, ADD_XY, ADD_XZ;</w:t>
      </w:r>
    </w:p>
    <w:p w14:paraId="4758D998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6A0815F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npu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3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number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68FFB98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x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x;</w:t>
      </w:r>
    </w:p>
    <w:p w14:paraId="1CB3C725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y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y;</w:t>
      </w:r>
    </w:p>
    <w:p w14:paraId="37EB9083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6313C2A9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gt;= 1</w:t>
      </w:r>
    </w:p>
    <w:p w14:paraId="081FBBC5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6F008A"/>
          <w:sz w:val="19"/>
          <w:szCs w:val="19"/>
        </w:rPr>
        <w:t>DO_FIRST_PART</w:t>
      </w:r>
      <w:r>
        <w:rPr>
          <w:rFonts w:ascii="Cascadia Mono" w:hAnsi="Cascadia Mono" w:cs="Cascadia Mono"/>
          <w:color w:val="000000"/>
          <w:sz w:val="19"/>
          <w:szCs w:val="19"/>
        </w:rPr>
        <w:t>(z))</w:t>
      </w:r>
    </w:p>
    <w:p w14:paraId="44731709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0E477D07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7943754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ADD_XY = </w:t>
      </w:r>
      <w:r>
        <w:rPr>
          <w:rFonts w:ascii="Cascadia Mono" w:hAnsi="Cascadia Mono" w:cs="Cascadia Mono"/>
          <w:color w:val="6F008A"/>
          <w:sz w:val="19"/>
          <w:szCs w:val="19"/>
        </w:rPr>
        <w:t>FUNC1MIN</w:t>
      </w:r>
      <w:r>
        <w:rPr>
          <w:rFonts w:ascii="Cascadia Mono" w:hAnsi="Cascadia Mono" w:cs="Cascadia Mono"/>
          <w:color w:val="000000"/>
          <w:sz w:val="19"/>
          <w:szCs w:val="19"/>
        </w:rPr>
        <w:t>(x, y);</w:t>
      </w:r>
    </w:p>
    <w:p w14:paraId="3C1B7DCA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ADD_XZ = </w:t>
      </w:r>
      <w:r>
        <w:rPr>
          <w:rFonts w:ascii="Cascadia Mono" w:hAnsi="Cascadia Mono" w:cs="Cascadia Mono"/>
          <w:color w:val="6F008A"/>
          <w:sz w:val="19"/>
          <w:szCs w:val="19"/>
        </w:rPr>
        <w:t>FUNC2MIN</w:t>
      </w:r>
      <w:r>
        <w:rPr>
          <w:rFonts w:ascii="Cascadia Mono" w:hAnsi="Cascadia Mono" w:cs="Cascadia Mono"/>
          <w:color w:val="000000"/>
          <w:sz w:val="19"/>
          <w:szCs w:val="19"/>
        </w:rPr>
        <w:t>(x, z);</w:t>
      </w:r>
    </w:p>
    <w:p w14:paraId="05B573EC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W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</w:rPr>
        <w:t>SQRMIN</w:t>
      </w:r>
      <w:r>
        <w:rPr>
          <w:rFonts w:ascii="Cascadia Mono" w:hAnsi="Cascadia Mono" w:cs="Cascadia Mono"/>
          <w:color w:val="000000"/>
          <w:sz w:val="19"/>
          <w:szCs w:val="19"/>
        </w:rPr>
        <w:t>(ADD_XY, ADD_XZ);</w:t>
      </w:r>
    </w:p>
    <w:p w14:paraId="1D2CC76E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9EB7E42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3A5785C4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else</w:t>
      </w:r>
    </w:p>
    <w:p w14:paraId="4AB3773C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61F21A21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SQR = FUNC1MAX(x);</w:t>
      </w:r>
    </w:p>
    <w:p w14:paraId="1FE13BF5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ABS = FUNC2MAX(y, z);</w:t>
      </w:r>
    </w:p>
    <w:p w14:paraId="1EC5E2EC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lt;&lt; </w:t>
      </w:r>
      <w:r>
        <w:rPr>
          <w:rFonts w:ascii="Cascadia Mono" w:hAnsi="Cascadia Mono" w:cs="Cascadia Mono"/>
          <w:color w:val="A31515"/>
          <w:sz w:val="19"/>
          <w:szCs w:val="19"/>
        </w:rPr>
        <w:t>"W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&lt; MAX(SQR, ABS);</w:t>
      </w:r>
    </w:p>
    <w:p w14:paraId="289F4510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lt;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1293BAD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25E30C8E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endif</w:t>
      </w:r>
    </w:p>
    <w:p w14:paraId="1265599D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pea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? y /n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552B9996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4B004DF" w14:textId="77777777" w:rsidR="0065271D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}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</w:rPr>
        <w:t>'y'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E2E2789" w14:textId="6FB7940F" w:rsidR="006D2F5C" w:rsidRDefault="0065271D" w:rsidP="006527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166A342" w14:textId="1BAF7BD4" w:rsidR="000B1706" w:rsidRDefault="000B1706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99377C5" w14:textId="09920574" w:rsidR="000B1706" w:rsidRDefault="000B1706" w:rsidP="000B170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E97A25" w14:textId="2966BBAD" w:rsidR="00C93F9A" w:rsidRPr="00C93F9A" w:rsidRDefault="00C93F9A" w:rsidP="00B109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6576BE53" w:rsidR="00C93F9A" w:rsidRPr="00C93F9A" w:rsidRDefault="0065271D" w:rsidP="00C93F9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7705756" wp14:editId="4B87413A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p w14:paraId="3E77C1FE" w14:textId="77777777" w:rsidR="00D55408" w:rsidRDefault="00956CC0" w:rsidP="00D55408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7" w:history="1">
        <w:r w:rsidR="00D55408" w:rsidRPr="000135F5">
          <w:rPr>
            <w:rStyle w:val="a3"/>
            <w:rFonts w:ascii="Times New Roman" w:hAnsi="Times New Roman" w:cs="Times New Roman"/>
            <w:sz w:val="30"/>
            <w:szCs w:val="30"/>
          </w:rPr>
          <w:t>https://github.com/Vlad14ok228/LABA_13.1.git</w:t>
        </w:r>
      </w:hyperlink>
    </w:p>
    <w:p w14:paraId="2127C32E" w14:textId="0D778D63" w:rsidR="00D55408" w:rsidRDefault="00D55408" w:rsidP="00D55408">
      <w:pPr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1746EFD9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0572C5" w14:textId="5A3F0FB0" w:rsidR="000B1706" w:rsidRDefault="00D55408" w:rsidP="000B1706">
      <w:pPr>
        <w:ind w:firstLine="708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4049AFEC" wp14:editId="7BC1C3A8">
            <wp:extent cx="6120765" cy="344297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460C4" w14:textId="7FD3263E" w:rsidR="00B82D5A" w:rsidRPr="00D55408" w:rsidRDefault="00B4323A" w:rsidP="000B1706">
      <w:pPr>
        <w:ind w:firstLine="708"/>
        <w:rPr>
          <w:rStyle w:val="markedcontent"/>
          <w:rFonts w:ascii="Times New Roman" w:hAnsi="Times New Roman" w:cs="Times New Roman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545DD5">
        <w:rPr>
          <w:rStyle w:val="markedcontent"/>
          <w:rFonts w:ascii="Times New Roman" w:hAnsi="Times New Roman" w:cs="Times New Roman"/>
          <w:sz w:val="28"/>
          <w:szCs w:val="28"/>
        </w:rPr>
        <w:t>здійснювати пошук</w:t>
      </w:r>
      <w:r w:rsidR="00D55408" w:rsidRPr="00D55408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55408">
        <w:rPr>
          <w:rStyle w:val="markedcontent"/>
          <w:rFonts w:ascii="Times New Roman" w:hAnsi="Times New Roman" w:cs="Times New Roman"/>
          <w:sz w:val="28"/>
          <w:szCs w:val="28"/>
        </w:rPr>
        <w:t>та обчислення директив процесора.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0B1706"/>
    <w:rsid w:val="00127811"/>
    <w:rsid w:val="00233EF2"/>
    <w:rsid w:val="002402AA"/>
    <w:rsid w:val="002C3A7C"/>
    <w:rsid w:val="003F621B"/>
    <w:rsid w:val="0044270B"/>
    <w:rsid w:val="00487D79"/>
    <w:rsid w:val="00506CE4"/>
    <w:rsid w:val="00525288"/>
    <w:rsid w:val="00545DD5"/>
    <w:rsid w:val="0065271D"/>
    <w:rsid w:val="006777B5"/>
    <w:rsid w:val="006C0A7F"/>
    <w:rsid w:val="006D2F5C"/>
    <w:rsid w:val="00864E2F"/>
    <w:rsid w:val="00867A6E"/>
    <w:rsid w:val="00882375"/>
    <w:rsid w:val="00890B23"/>
    <w:rsid w:val="008D2EAC"/>
    <w:rsid w:val="00914855"/>
    <w:rsid w:val="00956CC0"/>
    <w:rsid w:val="00981A8C"/>
    <w:rsid w:val="00A47336"/>
    <w:rsid w:val="00B1097B"/>
    <w:rsid w:val="00B30B60"/>
    <w:rsid w:val="00B4323A"/>
    <w:rsid w:val="00B82D5A"/>
    <w:rsid w:val="00BC4115"/>
    <w:rsid w:val="00C93F9A"/>
    <w:rsid w:val="00C96B70"/>
    <w:rsid w:val="00D05080"/>
    <w:rsid w:val="00D26400"/>
    <w:rsid w:val="00D302AB"/>
    <w:rsid w:val="00D55408"/>
    <w:rsid w:val="00DB17BB"/>
    <w:rsid w:val="00DB7C25"/>
    <w:rsid w:val="00DE71F8"/>
    <w:rsid w:val="00DF17B1"/>
    <w:rsid w:val="00EA422D"/>
    <w:rsid w:val="00F336C2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hyperlink" Target="https://github.com/Vlad14ok228/LABA_13.1.git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4</Pages>
  <Words>1138</Words>
  <Characters>650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35</cp:revision>
  <dcterms:created xsi:type="dcterms:W3CDTF">2022-10-29T10:38:00Z</dcterms:created>
  <dcterms:modified xsi:type="dcterms:W3CDTF">2022-12-02T07:56:00Z</dcterms:modified>
</cp:coreProperties>
</file>